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16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5A3EB9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А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D63C85" w:rsidRDefault="00E726A5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оликарпов А.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ура и Мили широко применяются при проектировании </w:t>
      </w:r>
      <w:proofErr w:type="gramStart"/>
      <w:r w:rsidRPr="006959E8">
        <w:rPr>
          <w:sz w:val="28"/>
          <w:szCs w:val="28"/>
          <w:lang w:val="ru-RU"/>
        </w:rPr>
        <w:t>цифровых устройств</w:t>
      </w:r>
      <w:proofErr w:type="gramEnd"/>
      <w:r w:rsidRPr="006959E8">
        <w:rPr>
          <w:sz w:val="28"/>
          <w:szCs w:val="28"/>
          <w:lang w:val="ru-RU"/>
        </w:rPr>
        <w:t xml:space="preserve">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proofErr w:type="spellEnd"/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1B4B42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lastRenderedPageBreak/>
        <w:t>слова называются эквивалентными. Данное замечание приводит к задаче 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1B4B42" w:rsidRDefault="001B4B42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0B16C6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Pr="00D63C85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proofErr w:type="gramEnd"/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instrText>INCLUDEPICTURE  "D:\\inna\\SERVER\\Teori_algoritm\\info s ineta\\mili v myra vxod slovo.files\\pic11.gif" \* MERGEFORMATINET</w:instrTex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1B4B42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D63C8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B16C6">
        <w:rPr>
          <w:rFonts w:ascii="Times New Roman" w:hAnsi="Times New Roman" w:cs="Times New Roman"/>
          <w:sz w:val="28"/>
          <w:szCs w:val="28"/>
        </w:rPr>
        <w:instrText>INCLUDEPICTURE  "D:\\inna\\SERVER\\Teori_algoritm\\info s ineta\\mili v myra vxod slovo.files\\Image2.gif" \* MERGEFORMATINET</w:instrText>
      </w:r>
      <w:r w:rsidR="000B16C6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1B4B42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1B4B42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1B4B42">
        <w:rPr>
          <w:rFonts w:ascii="Times New Roman" w:hAnsi="Times New Roman" w:cs="Times New Roman"/>
          <w:sz w:val="28"/>
          <w:szCs w:val="28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B16C6">
        <w:rPr>
          <w:rFonts w:ascii="Times New Roman" w:hAnsi="Times New Roman" w:cs="Times New Roman"/>
          <w:sz w:val="28"/>
          <w:szCs w:val="28"/>
        </w:rPr>
        <w:instrText>INCLUDEPICTURE  "D:\\inna\\SERVER\\Teori_algoritm\\info s ineta\\mili v myra vxod slovo.files\\Image2.gif" \* MERGEFORMATINET</w:instrText>
      </w:r>
      <w:r w:rsidR="000B16C6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1B4B42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0B16C6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proofErr w:type="spellStart"/>
      <w:r w:rsidRPr="005A3EB9">
        <w:rPr>
          <w:rFonts w:ascii="Times New Roman" w:hAnsi="Times New Roman" w:cs="Times New Roman"/>
          <w:sz w:val="28"/>
          <w:szCs w:val="28"/>
        </w:rPr>
        <w:t>Преобразование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конечных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автоматов</w:t>
      </w:r>
      <w:bookmarkEnd w:id="1"/>
      <w:proofErr w:type="spellEnd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Pr="00D63C85" w:rsidRDefault="00617F8C" w:rsidP="005B2128">
      <w:pPr>
        <w:spacing w:after="0" w:line="360" w:lineRule="auto"/>
        <w:jc w:val="both"/>
        <w:rPr>
          <w:szCs w:val="28"/>
        </w:rPr>
      </w:pPr>
      <w:r w:rsidRPr="00D63C85">
        <w:rPr>
          <w:rFonts w:ascii="Arial" w:hAnsi="Arial"/>
          <w:position w:val="-84"/>
          <w:szCs w:val="28"/>
        </w:rPr>
        <w:object w:dxaOrig="1980" w:dyaOrig="1800">
          <v:shape id="_x0000_i1028" type="#_x0000_t75" style="width:99.5pt;height:90.5pt" o:ole="">
            <v:imagedata r:id="rId14" o:title=""/>
          </v:shape>
          <o:OLEObject Type="Embed" ProgID="Equation.3" ShapeID="_x0000_i1028" DrawAspect="Content" ObjectID="_1621250260" r:id="rId15"/>
        </w:objec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D63C85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6.5pt" o:ole="">
            <v:imagedata r:id="rId16" o:title=""/>
          </v:shape>
          <o:OLEObject Type="Embed" ProgID="Equation.2" ShapeID="_x0000_i1029" DrawAspect="Content" ObjectID="_1621250261" r:id="rId17"/>
        </w:objec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D63C85" w:rsidRDefault="00617F8C" w:rsidP="005B2128">
      <w:pPr>
        <w:spacing w:after="0" w:line="360" w:lineRule="auto"/>
        <w:jc w:val="both"/>
        <w:rPr>
          <w:szCs w:val="28"/>
        </w:rPr>
      </w:pPr>
      <w:r w:rsidRPr="00D63C85">
        <w:rPr>
          <w:position w:val="-10"/>
          <w:szCs w:val="28"/>
        </w:rPr>
        <w:object w:dxaOrig="1640" w:dyaOrig="340">
          <v:shape id="_x0000_i1030" type="#_x0000_t75" style="width:82pt;height:16.5pt" o:ole="">
            <v:imagedata r:id="rId18" o:title=""/>
          </v:shape>
          <o:OLEObject Type="Embed" ProgID="Equation.3" ShapeID="_x0000_i1030" DrawAspect="Content" ObjectID="_1621250262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</w:tbl>
    <w:p w:rsidR="00617F8C" w:rsidRPr="00D63C85" w:rsidRDefault="005E5A8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3305908" cy="2585472"/>
            <wp:effectExtent l="0" t="0" r="889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59" cy="258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D63C85">
        <w:rPr>
          <w:rFonts w:ascii="Times New Roman" w:hAnsi="Times New Roman" w:cs="Times New Roman"/>
          <w:sz w:val="28"/>
        </w:rPr>
        <w:t>Рис</w:t>
      </w:r>
      <w:proofErr w:type="spellEnd"/>
      <w:r w:rsidRPr="00D63C85">
        <w:rPr>
          <w:rFonts w:ascii="Times New Roman" w:hAnsi="Times New Roman" w:cs="Times New Roman"/>
          <w:sz w:val="28"/>
        </w:rPr>
        <w:t>(</w:t>
      </w:r>
      <w:proofErr w:type="gramEnd"/>
      <w:r w:rsidRPr="00D63C85">
        <w:rPr>
          <w:rFonts w:ascii="Times New Roman" w:hAnsi="Times New Roman" w:cs="Times New Roman"/>
          <w:sz w:val="28"/>
        </w:rPr>
        <w:t xml:space="preserve">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1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1,y1),(S1,y2)}=S1’,S2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={(S2,y3)}=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3={(S3,y2)}=S4’</w:t>
      </w:r>
    </w:p>
    <w:p w:rsidR="00617F8C" w:rsidRPr="00D63C85" w:rsidRDefault="005E5A8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4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4,y1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>x1 S1’</w:t>
      </w:r>
      <w:proofErr w:type="gramStart"/>
      <w:r w:rsidR="00F67A31" w:rsidRPr="00D63C85">
        <w:rPr>
          <w:rFonts w:ascii="Times New Roman" w:hAnsi="Times New Roman" w:cs="Times New Roman"/>
          <w:sz w:val="28"/>
        </w:rPr>
        <w:t>,S2’</w:t>
      </w:r>
      <w:proofErr w:type="gramEnd"/>
      <w:r w:rsidR="00F67A31" w:rsidRPr="00D63C85">
        <w:rPr>
          <w:rFonts w:ascii="Times New Roman" w:hAnsi="Times New Roman" w:cs="Times New Roman"/>
          <w:sz w:val="28"/>
        </w:rPr>
        <w:t>= S3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1’,S2’= S2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1 S4’= S3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1 S5’ = S5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4’= S1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2 S5’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</w:tbl>
    <w:p w:rsidR="00101D8E" w:rsidRPr="00D63C85" w:rsidRDefault="005E5A82" w:rsidP="005B2128">
      <w:pPr>
        <w:spacing w:after="0" w:line="360" w:lineRule="auto"/>
        <w:jc w:val="center"/>
      </w:pPr>
      <w:r w:rsidRPr="00D63C85">
        <w:rPr>
          <w:noProof/>
        </w:rPr>
        <w:lastRenderedPageBreak/>
        <w:drawing>
          <wp:inline distT="0" distB="0" distL="0" distR="0">
            <wp:extent cx="3461385" cy="202501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8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2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 xml:space="preserve">   </w: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C37804" w:rsidRDefault="00C37804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lastRenderedPageBreak/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5A3EB9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0B16C6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lastRenderedPageBreak/>
        <w:t xml:space="preserve">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</w:rPr>
        <w:t>Условие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шин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Тьюринга</w:t>
      </w:r>
      <w:proofErr w:type="spellEnd"/>
      <w:r>
        <w:rPr>
          <w:rFonts w:ascii="Times New Roman" w:hAnsi="Times New Roman" w:cs="Times New Roman"/>
          <w:sz w:val="28"/>
        </w:rPr>
        <w:t xml:space="preserve"> M16</w:t>
      </w:r>
      <w:r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7931AF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 w:rsidRPr="00D63C85">
        <w:rPr>
          <w:noProof/>
        </w:rPr>
        <w:lastRenderedPageBreak/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proofErr w:type="spellStart"/>
      <w:r w:rsidRPr="00B15FB8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2.1. </w:t>
      </w:r>
      <w:proofErr w:type="spellStart"/>
      <w:r w:rsidRPr="00B15FB8"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5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4.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7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bookmarkStart w:id="7" w:name="_GoBack"/>
      <w:bookmarkEnd w:id="7"/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2.5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Исход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 w:rsidRPr="006A56A4">
        <w:rPr>
          <w:rFonts w:ascii="Times New Roman" w:hAnsi="Times New Roman" w:cs="Times New Roman"/>
          <w:sz w:val="28"/>
          <w:lang w:val="uk-UA"/>
        </w:rPr>
        <w:t xml:space="preserve">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ешён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  <w:lang w:val="ru-RU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</w:t>
            </w:r>
            <w:r>
              <w:rPr>
                <w:rFonts w:ascii="Calibri" w:eastAsia="Times New Roman" w:hAnsi="Calibri" w:cs="Calibri"/>
                <w:color w:val="000000"/>
                <w:lang w:val="ru-RU"/>
              </w:rPr>
              <w:t>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Pr="006A56A4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D63C85" w:rsidRDefault="00B02614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  <w:r w:rsidRPr="00D63C85"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4800600" cy="2273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27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881BC2" w:rsidRPr="008208C1" w:rsidRDefault="00C37804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D63C85">
        <w:object w:dxaOrig="19460" w:dyaOrig="14621">
          <v:shape id="_x0000_i1031" type="#_x0000_t75" style="width:486.5pt;height:365.5pt" o:ole="">
            <v:imagedata r:id="rId24" o:title=""/>
          </v:shape>
          <o:OLEObject Type="Embed" ProgID="Visio.Drawing.15" ShapeID="_x0000_i1031" DrawAspect="Content" ObjectID="_1621250263" r:id="rId25"/>
        </w:object>
      </w:r>
      <w:r w:rsidR="008208C1" w:rsidRPr="008208C1">
        <w:rPr>
          <w:rFonts w:ascii="Times New Roman" w:hAnsi="Times New Roman" w:cs="Times New Roman"/>
          <w:sz w:val="28"/>
          <w:lang w:val="ru-RU"/>
        </w:rPr>
        <w:t xml:space="preserve"> 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>Описание переходов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 w:rsidRPr="00D63C85">
        <w:rPr>
          <w:rFonts w:ascii="Times New Roman" w:hAnsi="Times New Roman" w:cs="Times New Roman"/>
          <w:sz w:val="28"/>
          <w:lang w:val="uk-UA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</w:rPr>
        <w:t>G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lastRenderedPageBreak/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</w:t>
      </w:r>
      <w:proofErr w:type="gramStart"/>
      <w:r>
        <w:rPr>
          <w:rFonts w:ascii="Times New Roman" w:hAnsi="Times New Roman" w:cs="Times New Roman"/>
          <w:sz w:val="28"/>
          <w:lang w:val="ru-RU"/>
        </w:rPr>
        <w:t xml:space="preserve">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lastRenderedPageBreak/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0B16C6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6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0B16C6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7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proofErr w:type="spellStart"/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proofErr w:type="spellEnd"/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Дроздова И. И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Загинайло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Г. Д., Якобс К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Ма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Т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Лейзерсо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Ч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Ривест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Р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Штай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«Алгоритмы: построение и анализ»</w:t>
      </w:r>
    </w:p>
    <w:sectPr w:rsidR="005B2128" w:rsidRPr="006959E8" w:rsidSect="00881BC2">
      <w:footerReference w:type="default" r:id="rId28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16C6" w:rsidRDefault="000B16C6" w:rsidP="00881BC2">
      <w:pPr>
        <w:spacing w:after="0" w:line="240" w:lineRule="auto"/>
      </w:pPr>
      <w:r>
        <w:separator/>
      </w:r>
    </w:p>
  </w:endnote>
  <w:endnote w:type="continuationSeparator" w:id="0">
    <w:p w:rsidR="000B16C6" w:rsidRDefault="000B16C6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80032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B4B42" w:rsidRDefault="001B4B42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5A3EB9" w:rsidRDefault="005A3EB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16C6" w:rsidRDefault="000B16C6" w:rsidP="00881BC2">
      <w:pPr>
        <w:spacing w:after="0" w:line="240" w:lineRule="auto"/>
      </w:pPr>
      <w:r>
        <w:separator/>
      </w:r>
    </w:p>
  </w:footnote>
  <w:footnote w:type="continuationSeparator" w:id="0">
    <w:p w:rsidR="000B16C6" w:rsidRDefault="000B16C6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B16C6"/>
    <w:rsid w:val="000F2BE8"/>
    <w:rsid w:val="00101D8E"/>
    <w:rsid w:val="00153C0D"/>
    <w:rsid w:val="001B4B42"/>
    <w:rsid w:val="001D13B9"/>
    <w:rsid w:val="003E102A"/>
    <w:rsid w:val="003F2FCD"/>
    <w:rsid w:val="00454842"/>
    <w:rsid w:val="00511813"/>
    <w:rsid w:val="005A3EB9"/>
    <w:rsid w:val="005B2128"/>
    <w:rsid w:val="005C15B4"/>
    <w:rsid w:val="005E5A82"/>
    <w:rsid w:val="00617F8C"/>
    <w:rsid w:val="006959E8"/>
    <w:rsid w:val="006B769B"/>
    <w:rsid w:val="007931AF"/>
    <w:rsid w:val="00805AC1"/>
    <w:rsid w:val="008208C1"/>
    <w:rsid w:val="00881BC2"/>
    <w:rsid w:val="00907FBF"/>
    <w:rsid w:val="00991BEE"/>
    <w:rsid w:val="00A12C19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E726A5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225E51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hyperlink" Target="https://inf1.info/turing" TargetMode="Externa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8.png"/><Relationship Id="rId27" Type="http://schemas.openxmlformats.org/officeDocument/2006/relationships/hyperlink" Target="https://studfiles.net/preview/4351969/page:5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A569B6-9319-4248-8326-854189837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19</Pages>
  <Words>2987</Words>
  <Characters>17030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12</cp:revision>
  <dcterms:created xsi:type="dcterms:W3CDTF">2019-05-10T08:09:00Z</dcterms:created>
  <dcterms:modified xsi:type="dcterms:W3CDTF">2019-06-05T11:26:00Z</dcterms:modified>
</cp:coreProperties>
</file>